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B1E39" w:rsidRDefault="00C530D8">
      <w:r>
        <w:object w:dxaOrig="12101" w:dyaOrig="150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9.75pt;height:607.5pt" o:ole="">
            <v:imagedata r:id="rId6" o:title=""/>
          </v:shape>
          <o:OLEObject Type="Embed" ProgID="Visio.Drawing.11" ShapeID="_x0000_i1025" DrawAspect="Content" ObjectID="_1453995632" r:id="rId7"/>
        </w:object>
      </w:r>
    </w:p>
    <w:p w:rsidR="003B1E39" w:rsidRDefault="003B1E39">
      <w:r>
        <w:br w:type="page"/>
      </w:r>
    </w:p>
    <w:p w:rsidR="003B1E39" w:rsidRDefault="003B1E39">
      <w:pPr>
        <w:rPr>
          <w:b/>
          <w:lang w:val="en-US"/>
        </w:rPr>
      </w:pPr>
    </w:p>
    <w:p w:rsidR="00035FE3" w:rsidRDefault="00B5093C">
      <w:r w:rsidRPr="00B5093C">
        <w:rPr>
          <w:b/>
          <w:lang w:val="en-US"/>
        </w:rPr>
        <w:t>UC</w:t>
      </w:r>
      <w:r w:rsidRPr="00B5093C">
        <w:t>:</w:t>
      </w:r>
      <w:r w:rsidR="007D5C68">
        <w:t xml:space="preserve"> </w:t>
      </w:r>
      <w:r w:rsidR="000A0D83">
        <w:t>Регистрация</w:t>
      </w:r>
      <w:r>
        <w:t xml:space="preserve"> на сайте</w:t>
      </w:r>
    </w:p>
    <w:p w:rsidR="00B5093C" w:rsidRDefault="00B5093C">
      <w:r w:rsidRPr="00B5093C">
        <w:rPr>
          <w:b/>
        </w:rPr>
        <w:t>Действующее лицо</w:t>
      </w:r>
      <w:r>
        <w:t>: пользователь</w:t>
      </w:r>
    </w:p>
    <w:p w:rsidR="00B5093C" w:rsidRDefault="00B5093C">
      <w:r w:rsidRPr="00B5093C">
        <w:rPr>
          <w:b/>
        </w:rPr>
        <w:t>Предусловия</w:t>
      </w:r>
      <w:r>
        <w:t>: пользователь находится на главное странице</w:t>
      </w:r>
    </w:p>
    <w:p w:rsidR="00B5093C" w:rsidRDefault="00B5093C">
      <w:r w:rsidRPr="00B5093C">
        <w:rPr>
          <w:b/>
        </w:rPr>
        <w:t>Основной сценарий</w:t>
      </w:r>
      <w:r>
        <w:t>:</w:t>
      </w:r>
    </w:p>
    <w:p w:rsidR="00B5093C" w:rsidRDefault="00B5093C" w:rsidP="00B5093C">
      <w:pPr>
        <w:pStyle w:val="a3"/>
        <w:numPr>
          <w:ilvl w:val="0"/>
          <w:numId w:val="1"/>
        </w:numPr>
      </w:pPr>
      <w:r>
        <w:t>Пользователь нажимает на кнопку «Регистрация»</w:t>
      </w:r>
    </w:p>
    <w:p w:rsidR="00B5093C" w:rsidRDefault="00B5093C" w:rsidP="00B5093C">
      <w:pPr>
        <w:pStyle w:val="a3"/>
        <w:numPr>
          <w:ilvl w:val="0"/>
          <w:numId w:val="1"/>
        </w:numPr>
      </w:pPr>
      <w:r>
        <w:t>Отображается форма регистрации</w:t>
      </w:r>
    </w:p>
    <w:p w:rsidR="00B5093C" w:rsidRDefault="00B5093C" w:rsidP="00B5093C">
      <w:pPr>
        <w:pStyle w:val="a3"/>
        <w:numPr>
          <w:ilvl w:val="0"/>
          <w:numId w:val="1"/>
        </w:numPr>
      </w:pPr>
      <w:r>
        <w:t>Пользователь заполняет обязательные поля</w:t>
      </w:r>
    </w:p>
    <w:p w:rsidR="00B5093C" w:rsidRDefault="00B5093C" w:rsidP="00B5093C">
      <w:pPr>
        <w:pStyle w:val="a3"/>
        <w:numPr>
          <w:ilvl w:val="0"/>
          <w:numId w:val="1"/>
        </w:numPr>
      </w:pPr>
      <w:r>
        <w:t>Подтверждает регистрацию</w:t>
      </w:r>
    </w:p>
    <w:p w:rsidR="00B5093C" w:rsidRDefault="00B5093C" w:rsidP="00B5093C">
      <w:pPr>
        <w:pStyle w:val="a3"/>
        <w:numPr>
          <w:ilvl w:val="0"/>
          <w:numId w:val="1"/>
        </w:numPr>
      </w:pPr>
      <w:r>
        <w:t>Пользователю сообщается об успешной регистрации и перебрасывает на главную страницу</w:t>
      </w:r>
    </w:p>
    <w:p w:rsidR="00B5093C" w:rsidRDefault="00B5093C" w:rsidP="00B5093C">
      <w:r w:rsidRPr="00B5093C">
        <w:rPr>
          <w:b/>
        </w:rPr>
        <w:t>Альтернативный сценарий</w:t>
      </w:r>
      <w:r>
        <w:t>:</w:t>
      </w:r>
    </w:p>
    <w:p w:rsidR="00B5093C" w:rsidRDefault="00B5093C" w:rsidP="00B5093C">
      <w:pPr>
        <w:pStyle w:val="a3"/>
        <w:numPr>
          <w:ilvl w:val="0"/>
          <w:numId w:val="1"/>
        </w:numPr>
      </w:pPr>
      <w:r>
        <w:t>Пользователь некорректно заполняет какое</w:t>
      </w:r>
      <w:r w:rsidR="00103681">
        <w:t>-</w:t>
      </w:r>
      <w:r>
        <w:t>либо ключевое поле</w:t>
      </w:r>
    </w:p>
    <w:p w:rsidR="00B5093C" w:rsidRDefault="00B5093C" w:rsidP="00B5093C">
      <w:pPr>
        <w:pStyle w:val="a3"/>
        <w:numPr>
          <w:ilvl w:val="0"/>
          <w:numId w:val="1"/>
        </w:numPr>
      </w:pPr>
      <w:r>
        <w:t>Показывается диалоговое окно, в котором описана проблема</w:t>
      </w:r>
    </w:p>
    <w:p w:rsidR="00B5093C" w:rsidRDefault="00B5093C" w:rsidP="00B5093C">
      <w:pPr>
        <w:pStyle w:val="a3"/>
        <w:numPr>
          <w:ilvl w:val="0"/>
          <w:numId w:val="1"/>
        </w:numPr>
      </w:pPr>
      <w:r>
        <w:t>Пользователь исправляет ошибки и успешно подтверждает регистрацию</w:t>
      </w:r>
    </w:p>
    <w:p w:rsidR="00B5093C" w:rsidRDefault="00B5093C" w:rsidP="00B5093C"/>
    <w:p w:rsidR="00B5093C" w:rsidRPr="000A0D83" w:rsidRDefault="00B5093C" w:rsidP="00B5093C">
      <w:r w:rsidRPr="00B5093C">
        <w:rPr>
          <w:b/>
          <w:lang w:val="en-US"/>
        </w:rPr>
        <w:t>UC</w:t>
      </w:r>
      <w:r w:rsidRPr="00B5093C">
        <w:t xml:space="preserve">: </w:t>
      </w:r>
      <w:r w:rsidR="000A0D83">
        <w:rPr>
          <w:lang w:val="en-US"/>
        </w:rPr>
        <w:t>Login</w:t>
      </w:r>
    </w:p>
    <w:p w:rsidR="00B5093C" w:rsidRPr="000C064F" w:rsidRDefault="00B5093C" w:rsidP="00B5093C">
      <w:r w:rsidRPr="00B5093C">
        <w:rPr>
          <w:b/>
        </w:rPr>
        <w:t>Действующее лицо</w:t>
      </w:r>
      <w:r>
        <w:t>: пользователь</w:t>
      </w:r>
      <w:r w:rsidR="000C064F">
        <w:t xml:space="preserve"> </w:t>
      </w:r>
      <w:r w:rsidR="000C064F" w:rsidRPr="000C064F">
        <w:t>/</w:t>
      </w:r>
      <w:r w:rsidR="000C064F">
        <w:t xml:space="preserve"> админ</w:t>
      </w:r>
    </w:p>
    <w:p w:rsidR="00B5093C" w:rsidRDefault="00B5093C" w:rsidP="00B5093C">
      <w:r w:rsidRPr="00B5093C">
        <w:rPr>
          <w:b/>
        </w:rPr>
        <w:t>Предусловия</w:t>
      </w:r>
      <w:r>
        <w:t>: пользователь находится на главно</w:t>
      </w:r>
      <w:r w:rsidR="000A0D83">
        <w:t>й</w:t>
      </w:r>
      <w:r>
        <w:t xml:space="preserve"> странице</w:t>
      </w:r>
    </w:p>
    <w:p w:rsidR="00B5093C" w:rsidRPr="00B5093C" w:rsidRDefault="00B5093C" w:rsidP="00B5093C">
      <w:pPr>
        <w:rPr>
          <w:lang w:val="en-US"/>
        </w:rPr>
      </w:pPr>
      <w:r>
        <w:rPr>
          <w:b/>
        </w:rPr>
        <w:t>Основной сценарий</w:t>
      </w:r>
      <w:r>
        <w:rPr>
          <w:lang w:val="en-US"/>
        </w:rPr>
        <w:t>:</w:t>
      </w:r>
    </w:p>
    <w:p w:rsidR="00B5093C" w:rsidRDefault="00B5093C" w:rsidP="00B5093C">
      <w:pPr>
        <w:pStyle w:val="a3"/>
        <w:numPr>
          <w:ilvl w:val="0"/>
          <w:numId w:val="1"/>
        </w:numPr>
      </w:pPr>
      <w:r>
        <w:t>Вводит имя логина и пароль и нажимает кнопку «Войти»</w:t>
      </w:r>
    </w:p>
    <w:p w:rsidR="00B5093C" w:rsidRDefault="00B5093C" w:rsidP="00B5093C">
      <w:pPr>
        <w:pStyle w:val="a3"/>
        <w:numPr>
          <w:ilvl w:val="0"/>
          <w:numId w:val="1"/>
        </w:numPr>
      </w:pPr>
      <w:r>
        <w:t>Сайт обновляется и вместо «Войти» и «Регистрация» появляется имя пользователя.</w:t>
      </w:r>
    </w:p>
    <w:p w:rsidR="00B5093C" w:rsidRDefault="00B5093C" w:rsidP="00B5093C">
      <w:pPr>
        <w:rPr>
          <w:b/>
        </w:rPr>
      </w:pPr>
      <w:r>
        <w:rPr>
          <w:b/>
        </w:rPr>
        <w:t>Альтернативный сценарий:</w:t>
      </w:r>
    </w:p>
    <w:p w:rsidR="00B5093C" w:rsidRPr="00B5093C" w:rsidRDefault="00B5093C" w:rsidP="00B5093C">
      <w:pPr>
        <w:pStyle w:val="a3"/>
        <w:numPr>
          <w:ilvl w:val="0"/>
          <w:numId w:val="1"/>
        </w:numPr>
        <w:rPr>
          <w:b/>
        </w:rPr>
      </w:pPr>
      <w:r>
        <w:t>Вводит неправильное имя</w:t>
      </w:r>
      <w:r>
        <w:rPr>
          <w:lang w:val="en-US"/>
        </w:rPr>
        <w:t>/</w:t>
      </w:r>
      <w:r>
        <w:t>пароль</w:t>
      </w:r>
    </w:p>
    <w:p w:rsidR="00B5093C" w:rsidRPr="00B5093C" w:rsidRDefault="00B5093C" w:rsidP="00B5093C">
      <w:pPr>
        <w:pStyle w:val="a3"/>
        <w:numPr>
          <w:ilvl w:val="0"/>
          <w:numId w:val="1"/>
        </w:numPr>
        <w:rPr>
          <w:b/>
        </w:rPr>
      </w:pPr>
      <w:r>
        <w:t>В диалоговом окне выводится сообщение об ошибке</w:t>
      </w:r>
    </w:p>
    <w:p w:rsidR="00DF0CE6" w:rsidRPr="00DF0CE6" w:rsidRDefault="00B601D4" w:rsidP="00DF0CE6">
      <w:pPr>
        <w:pStyle w:val="a3"/>
        <w:numPr>
          <w:ilvl w:val="0"/>
          <w:numId w:val="1"/>
        </w:numPr>
        <w:rPr>
          <w:b/>
          <w:lang w:val="en-US"/>
        </w:rPr>
      </w:pPr>
      <w:r>
        <w:t xml:space="preserve">Пользователя возвращает на страницу </w:t>
      </w:r>
      <w:r>
        <w:rPr>
          <w:lang w:val="en-US"/>
        </w:rPr>
        <w:t>Login’</w:t>
      </w:r>
      <w:r>
        <w:t>а</w:t>
      </w:r>
    </w:p>
    <w:p w:rsidR="00DF0CE6" w:rsidRDefault="00DF0CE6" w:rsidP="00DF0CE6"/>
    <w:p w:rsidR="00DF0CE6" w:rsidRPr="000A0D83" w:rsidRDefault="00DF0CE6" w:rsidP="00DF0CE6">
      <w:r w:rsidRPr="00B5093C">
        <w:rPr>
          <w:b/>
          <w:lang w:val="en-US"/>
        </w:rPr>
        <w:t>UC</w:t>
      </w:r>
      <w:r w:rsidRPr="00B5093C">
        <w:t xml:space="preserve">: </w:t>
      </w:r>
      <w:r>
        <w:rPr>
          <w:lang w:val="en-US"/>
        </w:rPr>
        <w:t>Logout</w:t>
      </w:r>
    </w:p>
    <w:p w:rsidR="00DF0CE6" w:rsidRPr="000C064F" w:rsidRDefault="00DF0CE6" w:rsidP="00DF0CE6">
      <w:r w:rsidRPr="00B5093C">
        <w:rPr>
          <w:b/>
        </w:rPr>
        <w:t>Действующее лицо</w:t>
      </w:r>
      <w:r>
        <w:t xml:space="preserve">: пользователь </w:t>
      </w:r>
      <w:r w:rsidRPr="000C064F">
        <w:t>/</w:t>
      </w:r>
      <w:r>
        <w:t xml:space="preserve"> админ</w:t>
      </w:r>
    </w:p>
    <w:p w:rsidR="00DF0CE6" w:rsidRDefault="00DF0CE6" w:rsidP="00DF0CE6">
      <w:r w:rsidRPr="00B5093C">
        <w:rPr>
          <w:b/>
        </w:rPr>
        <w:t>Предусловия</w:t>
      </w:r>
      <w:r>
        <w:t xml:space="preserve">: </w:t>
      </w:r>
    </w:p>
    <w:p w:rsidR="00DF0CE6" w:rsidRPr="00B5093C" w:rsidRDefault="00DF0CE6" w:rsidP="00DF0CE6">
      <w:pPr>
        <w:rPr>
          <w:lang w:val="en-US"/>
        </w:rPr>
      </w:pPr>
      <w:r>
        <w:rPr>
          <w:b/>
        </w:rPr>
        <w:t>Основной сценарий</w:t>
      </w:r>
      <w:r>
        <w:rPr>
          <w:lang w:val="en-US"/>
        </w:rPr>
        <w:t>:</w:t>
      </w:r>
    </w:p>
    <w:p w:rsidR="00DF0CE6" w:rsidRDefault="001B7EEB" w:rsidP="00DF0CE6">
      <w:pPr>
        <w:pStyle w:val="a3"/>
        <w:numPr>
          <w:ilvl w:val="0"/>
          <w:numId w:val="1"/>
        </w:numPr>
      </w:pPr>
      <w:r>
        <w:t>Нажимает кнопку «</w:t>
      </w:r>
      <w:r>
        <w:rPr>
          <w:lang w:val="en-US"/>
        </w:rPr>
        <w:t>Logout</w:t>
      </w:r>
      <w:r>
        <w:t xml:space="preserve">» </w:t>
      </w:r>
    </w:p>
    <w:p w:rsidR="001B7EEB" w:rsidRPr="001B7EEB" w:rsidRDefault="001B7EEB" w:rsidP="00DF0CE6">
      <w:pPr>
        <w:pStyle w:val="a3"/>
        <w:numPr>
          <w:ilvl w:val="0"/>
          <w:numId w:val="1"/>
        </w:numPr>
      </w:pPr>
      <w:r>
        <w:t xml:space="preserve">Кнопки действий меняются на </w:t>
      </w:r>
      <w:r w:rsidRPr="00321660">
        <w:rPr>
          <w:b/>
        </w:rPr>
        <w:t>«</w:t>
      </w:r>
      <w:r w:rsidRPr="00321660">
        <w:rPr>
          <w:b/>
          <w:lang w:val="en-US"/>
        </w:rPr>
        <w:t>Login</w:t>
      </w:r>
      <w:r w:rsidRPr="00321660">
        <w:rPr>
          <w:b/>
        </w:rPr>
        <w:t>»</w:t>
      </w:r>
      <w:r w:rsidR="0043053D">
        <w:rPr>
          <w:b/>
        </w:rPr>
        <w:t xml:space="preserve"> </w:t>
      </w:r>
      <w:r w:rsidRPr="00321660">
        <w:t>/</w:t>
      </w:r>
      <w:r>
        <w:t xml:space="preserve"> </w:t>
      </w:r>
      <w:r w:rsidRPr="00321660">
        <w:rPr>
          <w:b/>
        </w:rPr>
        <w:t>«</w:t>
      </w:r>
      <w:r w:rsidRPr="00321660">
        <w:rPr>
          <w:b/>
          <w:lang w:val="en-US"/>
        </w:rPr>
        <w:t>Register</w:t>
      </w:r>
      <w:r w:rsidRPr="00321660">
        <w:rPr>
          <w:b/>
        </w:rPr>
        <w:t>»</w:t>
      </w:r>
    </w:p>
    <w:p w:rsidR="000A0D83" w:rsidRDefault="000A0D83" w:rsidP="00B601D4">
      <w:pPr>
        <w:ind w:left="360"/>
        <w:rPr>
          <w:b/>
        </w:rPr>
      </w:pPr>
    </w:p>
    <w:p w:rsidR="000A0D83" w:rsidRPr="00DF0CE6" w:rsidRDefault="000A0D83" w:rsidP="000A0D83"/>
    <w:p w:rsidR="002C0399" w:rsidRPr="002C0399" w:rsidRDefault="002C0399" w:rsidP="002C0399">
      <w:r w:rsidRPr="00B5093C">
        <w:rPr>
          <w:b/>
          <w:lang w:val="en-US"/>
        </w:rPr>
        <w:t>UC</w:t>
      </w:r>
      <w:r w:rsidRPr="00B5093C">
        <w:t xml:space="preserve">: </w:t>
      </w:r>
      <w:r>
        <w:t xml:space="preserve">Обзор своих </w:t>
      </w:r>
      <w:r>
        <w:rPr>
          <w:lang w:val="en-US"/>
        </w:rPr>
        <w:t>Gist</w:t>
      </w:r>
      <w:r w:rsidRPr="00E65BE0">
        <w:t>’</w:t>
      </w:r>
      <w:r>
        <w:t>ов</w:t>
      </w:r>
    </w:p>
    <w:p w:rsidR="002C0399" w:rsidRDefault="002C0399" w:rsidP="002C0399">
      <w:r w:rsidRPr="00B5093C">
        <w:rPr>
          <w:b/>
        </w:rPr>
        <w:t>Действующее лицо</w:t>
      </w:r>
      <w:r>
        <w:t xml:space="preserve">: </w:t>
      </w:r>
      <w:r w:rsidR="001654C8">
        <w:t>зареги</w:t>
      </w:r>
      <w:r>
        <w:t xml:space="preserve">стрированный </w:t>
      </w:r>
      <w:r>
        <w:t>пользователь</w:t>
      </w:r>
    </w:p>
    <w:p w:rsidR="002C0399" w:rsidRDefault="002C0399" w:rsidP="002C0399">
      <w:r w:rsidRPr="00B5093C">
        <w:rPr>
          <w:b/>
        </w:rPr>
        <w:t>Предусловия</w:t>
      </w:r>
      <w:r>
        <w:t>: на главной странице (если пользователь не зарегистрирован)</w:t>
      </w:r>
    </w:p>
    <w:p w:rsidR="00966A5B" w:rsidRDefault="00966A5B" w:rsidP="002C0399">
      <w:pPr>
        <w:rPr>
          <w:b/>
        </w:rPr>
      </w:pPr>
      <w:r>
        <w:rPr>
          <w:b/>
        </w:rPr>
        <w:t>Основной сценарий:</w:t>
      </w:r>
    </w:p>
    <w:p w:rsidR="00966A5B" w:rsidRDefault="00966A5B" w:rsidP="00966A5B">
      <w:pPr>
        <w:pStyle w:val="a3"/>
        <w:numPr>
          <w:ilvl w:val="0"/>
          <w:numId w:val="1"/>
        </w:numPr>
      </w:pPr>
      <w:r>
        <w:t xml:space="preserve">Пользователь нажимает иконку </w:t>
      </w:r>
      <w:r w:rsidRPr="00E5462A">
        <w:rPr>
          <w:b/>
        </w:rPr>
        <w:t>«</w:t>
      </w:r>
      <w:r w:rsidRPr="00E5462A">
        <w:rPr>
          <w:b/>
          <w:lang w:val="en-US"/>
        </w:rPr>
        <w:t>My</w:t>
      </w:r>
      <w:r w:rsidRPr="00E5462A">
        <w:rPr>
          <w:b/>
        </w:rPr>
        <w:t xml:space="preserve"> </w:t>
      </w:r>
      <w:r w:rsidRPr="00E5462A">
        <w:rPr>
          <w:b/>
          <w:lang w:val="en-US"/>
        </w:rPr>
        <w:t>Gists</w:t>
      </w:r>
      <w:r w:rsidRPr="00E5462A">
        <w:rPr>
          <w:b/>
        </w:rPr>
        <w:t>»</w:t>
      </w:r>
      <w:r>
        <w:t xml:space="preserve"> и перенаправляется на страницу со своими </w:t>
      </w:r>
      <w:r>
        <w:rPr>
          <w:lang w:val="en-US"/>
        </w:rPr>
        <w:t>Gist</w:t>
      </w:r>
      <w:r w:rsidRPr="00966A5B">
        <w:t>’</w:t>
      </w:r>
      <w:r>
        <w:t>ами</w:t>
      </w:r>
    </w:p>
    <w:p w:rsidR="000774EF" w:rsidRDefault="000774EF" w:rsidP="000774EF">
      <w:pPr>
        <w:rPr>
          <w:b/>
        </w:rPr>
      </w:pPr>
      <w:r>
        <w:rPr>
          <w:b/>
        </w:rPr>
        <w:t>Альтернативный сценарий:</w:t>
      </w:r>
    </w:p>
    <w:p w:rsidR="000774EF" w:rsidRDefault="000774EF" w:rsidP="000774EF">
      <w:pPr>
        <w:pStyle w:val="a3"/>
        <w:numPr>
          <w:ilvl w:val="0"/>
          <w:numId w:val="1"/>
        </w:numPr>
      </w:pPr>
      <w:r>
        <w:t xml:space="preserve">У пользователя нет ни одного </w:t>
      </w:r>
      <w:r>
        <w:rPr>
          <w:lang w:val="en-US"/>
        </w:rPr>
        <w:t>Gist</w:t>
      </w:r>
      <w:r w:rsidRPr="000774EF">
        <w:t>’</w:t>
      </w:r>
      <w:r>
        <w:t>а, о чем ему сообщается в диалоговом окне</w:t>
      </w:r>
    </w:p>
    <w:p w:rsidR="000774EF" w:rsidRPr="000774EF" w:rsidRDefault="000774EF" w:rsidP="000774EF">
      <w:pPr>
        <w:pStyle w:val="a3"/>
        <w:numPr>
          <w:ilvl w:val="0"/>
          <w:numId w:val="1"/>
        </w:numPr>
      </w:pPr>
      <w:r>
        <w:t>Пользователь остается на главной странице</w:t>
      </w:r>
    </w:p>
    <w:p w:rsidR="002C0399" w:rsidRPr="002C0399" w:rsidRDefault="002C0399" w:rsidP="000A0D83"/>
    <w:p w:rsidR="002C0399" w:rsidRPr="002C0399" w:rsidRDefault="002C0399" w:rsidP="000A0D83"/>
    <w:p w:rsidR="000A0D83" w:rsidRPr="000A0D83" w:rsidRDefault="000A0D83" w:rsidP="000A0D83">
      <w:r w:rsidRPr="00B5093C">
        <w:rPr>
          <w:b/>
          <w:lang w:val="en-US"/>
        </w:rPr>
        <w:t>UC</w:t>
      </w:r>
      <w:r w:rsidRPr="00B5093C">
        <w:t xml:space="preserve">: </w:t>
      </w:r>
      <w:r>
        <w:t xml:space="preserve">Добавление </w:t>
      </w:r>
      <w:r>
        <w:rPr>
          <w:lang w:val="en-US"/>
        </w:rPr>
        <w:t>Gist</w:t>
      </w:r>
      <w:r w:rsidRPr="00A8010D">
        <w:t>’</w:t>
      </w:r>
      <w:r>
        <w:t>а</w:t>
      </w:r>
    </w:p>
    <w:p w:rsidR="000A0D83" w:rsidRDefault="000A0D83" w:rsidP="000A0D83">
      <w:r w:rsidRPr="00B5093C">
        <w:rPr>
          <w:b/>
        </w:rPr>
        <w:t>Действующее лицо</w:t>
      </w:r>
      <w:r>
        <w:t>: пользователь</w:t>
      </w:r>
    </w:p>
    <w:p w:rsidR="000A0D83" w:rsidRPr="00D3400F" w:rsidRDefault="000A0D83" w:rsidP="000A0D83">
      <w:r w:rsidRPr="00B5093C">
        <w:rPr>
          <w:b/>
        </w:rPr>
        <w:t>Предусловия</w:t>
      </w:r>
      <w:r>
        <w:t>:</w:t>
      </w:r>
      <w:r w:rsidR="00A8010D">
        <w:t xml:space="preserve"> должен находится на </w:t>
      </w:r>
      <w:r w:rsidR="00703A78">
        <w:t>странице с</w:t>
      </w:r>
      <w:r w:rsidR="0087587C">
        <w:t>о своими</w:t>
      </w:r>
      <w:r w:rsidR="00703A78">
        <w:t xml:space="preserve"> </w:t>
      </w:r>
      <w:r w:rsidR="00703A78">
        <w:rPr>
          <w:lang w:val="en-US"/>
        </w:rPr>
        <w:t>Gist</w:t>
      </w:r>
      <w:r w:rsidR="00703A78" w:rsidRPr="00703A78">
        <w:t>’</w:t>
      </w:r>
      <w:r w:rsidR="00703A78">
        <w:t>ами</w:t>
      </w:r>
      <w:r w:rsidR="00D3400F" w:rsidRPr="00D3400F">
        <w:t>/</w:t>
      </w:r>
      <w:r w:rsidR="00D3400F">
        <w:t>на главной странице (если пользователь не зарегистрирован)</w:t>
      </w:r>
    </w:p>
    <w:p w:rsidR="000A0D83" w:rsidRDefault="00850129" w:rsidP="00850129">
      <w:pPr>
        <w:rPr>
          <w:b/>
        </w:rPr>
      </w:pPr>
      <w:r>
        <w:rPr>
          <w:b/>
        </w:rPr>
        <w:t>Основной сценарий:</w:t>
      </w:r>
    </w:p>
    <w:p w:rsidR="00850129" w:rsidRPr="00850129" w:rsidRDefault="00850129" w:rsidP="00850129">
      <w:pPr>
        <w:pStyle w:val="a3"/>
        <w:numPr>
          <w:ilvl w:val="0"/>
          <w:numId w:val="1"/>
        </w:numPr>
        <w:rPr>
          <w:b/>
        </w:rPr>
      </w:pPr>
      <w:r>
        <w:t xml:space="preserve">Пользователь выбирает тип </w:t>
      </w:r>
      <w:r w:rsidRPr="00850129">
        <w:t>(</w:t>
      </w:r>
      <w:r>
        <w:t>публичный</w:t>
      </w:r>
      <w:r w:rsidRPr="00850129">
        <w:t>/</w:t>
      </w:r>
      <w:r>
        <w:t xml:space="preserve">секретный) вводит </w:t>
      </w:r>
      <w:r>
        <w:rPr>
          <w:lang w:val="en-US"/>
        </w:rPr>
        <w:t>Gist</w:t>
      </w:r>
      <w:r>
        <w:t xml:space="preserve"> и жмет кнопку </w:t>
      </w:r>
      <w:r w:rsidRPr="00484428">
        <w:rPr>
          <w:b/>
        </w:rPr>
        <w:t>«Добавить»</w:t>
      </w:r>
    </w:p>
    <w:p w:rsidR="00850129" w:rsidRPr="00133BD0" w:rsidRDefault="00850129" w:rsidP="00A8010D">
      <w:pPr>
        <w:pStyle w:val="a3"/>
        <w:numPr>
          <w:ilvl w:val="0"/>
          <w:numId w:val="1"/>
        </w:numPr>
        <w:rPr>
          <w:b/>
        </w:rPr>
      </w:pPr>
      <w:r>
        <w:t xml:space="preserve">Появляется страница </w:t>
      </w:r>
      <w:r w:rsidRPr="00484428">
        <w:rPr>
          <w:b/>
        </w:rPr>
        <w:t>«Успешно»</w:t>
      </w:r>
      <w:r>
        <w:t xml:space="preserve"> и перенаправляется на главную страницу</w:t>
      </w:r>
    </w:p>
    <w:p w:rsidR="00133BD0" w:rsidRPr="00A8010D" w:rsidRDefault="00133BD0" w:rsidP="00133BD0">
      <w:pPr>
        <w:pStyle w:val="a3"/>
        <w:rPr>
          <w:b/>
        </w:rPr>
      </w:pPr>
    </w:p>
    <w:p w:rsidR="00A8010D" w:rsidRPr="0087587C" w:rsidRDefault="00A8010D" w:rsidP="00A8010D">
      <w:r w:rsidRPr="00A8010D">
        <w:rPr>
          <w:b/>
          <w:lang w:val="en-US"/>
        </w:rPr>
        <w:t>UC</w:t>
      </w:r>
      <w:r w:rsidRPr="00B5093C">
        <w:t xml:space="preserve">: </w:t>
      </w:r>
      <w:r w:rsidR="0087587C">
        <w:t>Удаление</w:t>
      </w:r>
      <w:r w:rsidR="0087587C" w:rsidRPr="0087587C">
        <w:t>/</w:t>
      </w:r>
      <w:r w:rsidR="0087587C">
        <w:t xml:space="preserve">редактирование </w:t>
      </w:r>
      <w:r w:rsidR="0087587C">
        <w:rPr>
          <w:lang w:val="en-US"/>
        </w:rPr>
        <w:t>Gist</w:t>
      </w:r>
      <w:r w:rsidR="0087587C" w:rsidRPr="0087587C">
        <w:t>’</w:t>
      </w:r>
      <w:r w:rsidR="0087587C">
        <w:t>а</w:t>
      </w:r>
    </w:p>
    <w:p w:rsidR="00A8010D" w:rsidRPr="00896284" w:rsidRDefault="00A8010D" w:rsidP="00A8010D">
      <w:r w:rsidRPr="00A8010D">
        <w:rPr>
          <w:b/>
        </w:rPr>
        <w:t>Действующее лицо</w:t>
      </w:r>
      <w:r>
        <w:t xml:space="preserve">: </w:t>
      </w:r>
      <w:r w:rsidR="0087587C">
        <w:t>зарегистрирован</w:t>
      </w:r>
      <w:r w:rsidR="0087587C">
        <w:t xml:space="preserve">ный </w:t>
      </w:r>
      <w:r>
        <w:t>пользователь</w:t>
      </w:r>
      <w:r w:rsidR="004533C8" w:rsidRPr="00896284">
        <w:t>/</w:t>
      </w:r>
      <w:r w:rsidR="004533C8">
        <w:rPr>
          <w:lang w:val="en-US"/>
        </w:rPr>
        <w:t>admin</w:t>
      </w:r>
    </w:p>
    <w:p w:rsidR="00A8010D" w:rsidRDefault="00A8010D" w:rsidP="00A8010D">
      <w:r w:rsidRPr="00A8010D">
        <w:rPr>
          <w:b/>
        </w:rPr>
        <w:t>Предусловия</w:t>
      </w:r>
      <w:r>
        <w:t xml:space="preserve">: пользователь должен </w:t>
      </w:r>
      <w:r w:rsidR="0087587C">
        <w:t xml:space="preserve">находиться на странице с </w:t>
      </w:r>
      <w:r w:rsidR="0087587C">
        <w:rPr>
          <w:lang w:val="en-US"/>
        </w:rPr>
        <w:t>Gist</w:t>
      </w:r>
      <w:r w:rsidR="0087587C" w:rsidRPr="0087587C">
        <w:t>’</w:t>
      </w:r>
      <w:r w:rsidR="0087587C">
        <w:t>ами</w:t>
      </w:r>
    </w:p>
    <w:p w:rsidR="0087587C" w:rsidRDefault="0087587C" w:rsidP="00A8010D">
      <w:pPr>
        <w:rPr>
          <w:b/>
        </w:rPr>
      </w:pPr>
      <w:r>
        <w:rPr>
          <w:b/>
        </w:rPr>
        <w:t xml:space="preserve">Основной сценарий: </w:t>
      </w:r>
    </w:p>
    <w:p w:rsidR="0087587C" w:rsidRPr="008A5828" w:rsidRDefault="005A0454" w:rsidP="0087587C">
      <w:pPr>
        <w:pStyle w:val="a3"/>
        <w:numPr>
          <w:ilvl w:val="0"/>
          <w:numId w:val="1"/>
        </w:numPr>
      </w:pPr>
      <w:r>
        <w:t xml:space="preserve">Д. </w:t>
      </w:r>
      <w:r w:rsidR="00117F0A">
        <w:t>л</w:t>
      </w:r>
      <w:r w:rsidR="00B82C1C">
        <w:t>ицо</w:t>
      </w:r>
      <w:r w:rsidR="0087587C">
        <w:t xml:space="preserve"> кликает на интересующий </w:t>
      </w:r>
      <w:r w:rsidR="0087587C">
        <w:rPr>
          <w:lang w:val="en-US"/>
        </w:rPr>
        <w:t>Gist</w:t>
      </w:r>
      <w:r w:rsidR="00896284">
        <w:t xml:space="preserve"> (свой или на любой, если действующее лицо – админ)</w:t>
      </w:r>
    </w:p>
    <w:p w:rsidR="008A5828" w:rsidRDefault="00ED0DD9" w:rsidP="0087587C">
      <w:pPr>
        <w:pStyle w:val="a3"/>
        <w:numPr>
          <w:ilvl w:val="0"/>
          <w:numId w:val="1"/>
        </w:numPr>
      </w:pPr>
      <w:r>
        <w:t>Редактируе</w:t>
      </w:r>
      <w:r w:rsidR="008A5828">
        <w:t xml:space="preserve">т и нажимает </w:t>
      </w:r>
      <w:r w:rsidR="008A5828" w:rsidRPr="00484428">
        <w:rPr>
          <w:b/>
        </w:rPr>
        <w:t>«Ок»</w:t>
      </w:r>
      <w:r w:rsidR="00B614B0">
        <w:t xml:space="preserve"> или кнопку </w:t>
      </w:r>
      <w:r w:rsidR="00B614B0" w:rsidRPr="00484428">
        <w:rPr>
          <w:b/>
        </w:rPr>
        <w:t>«Удалить»</w:t>
      </w:r>
    </w:p>
    <w:p w:rsidR="008A5828" w:rsidRDefault="008A5828" w:rsidP="0087587C">
      <w:pPr>
        <w:pStyle w:val="a3"/>
        <w:numPr>
          <w:ilvl w:val="0"/>
          <w:numId w:val="1"/>
        </w:numPr>
      </w:pPr>
      <w:r>
        <w:rPr>
          <w:lang w:val="en-US"/>
        </w:rPr>
        <w:t xml:space="preserve">Gist </w:t>
      </w:r>
      <w:r>
        <w:t>возвращается в режим просмотра</w:t>
      </w:r>
    </w:p>
    <w:p w:rsidR="008A5828" w:rsidRDefault="008A5828" w:rsidP="008A5828">
      <w:pPr>
        <w:ind w:left="360"/>
      </w:pPr>
    </w:p>
    <w:p w:rsidR="008A5828" w:rsidRPr="0087587C" w:rsidRDefault="008A5828" w:rsidP="008A5828">
      <w:r w:rsidRPr="00A8010D">
        <w:rPr>
          <w:b/>
          <w:lang w:val="en-US"/>
        </w:rPr>
        <w:t>UC</w:t>
      </w:r>
      <w:r w:rsidRPr="00B5093C">
        <w:t xml:space="preserve">: </w:t>
      </w:r>
      <w:r w:rsidR="003912A9">
        <w:t>Изменение личной информации</w:t>
      </w:r>
    </w:p>
    <w:p w:rsidR="008A5828" w:rsidRPr="00223CCC" w:rsidRDefault="008A5828" w:rsidP="008A5828">
      <w:r w:rsidRPr="00A8010D">
        <w:rPr>
          <w:b/>
        </w:rPr>
        <w:lastRenderedPageBreak/>
        <w:t>Действующее лицо</w:t>
      </w:r>
      <w:r>
        <w:t>: зарегистрированный пользователь</w:t>
      </w:r>
      <w:r w:rsidR="00C64572">
        <w:t xml:space="preserve"> </w:t>
      </w:r>
      <w:r w:rsidR="00223CCC" w:rsidRPr="00ED2AC2">
        <w:t xml:space="preserve">/ </w:t>
      </w:r>
      <w:r w:rsidR="00223CCC">
        <w:t>админ</w:t>
      </w:r>
    </w:p>
    <w:p w:rsidR="008A5828" w:rsidRDefault="008A5828" w:rsidP="008A5828">
      <w:r w:rsidRPr="00A8010D">
        <w:rPr>
          <w:b/>
        </w:rPr>
        <w:t>Предусловия</w:t>
      </w:r>
      <w:r>
        <w:t xml:space="preserve">: </w:t>
      </w:r>
      <w:r w:rsidR="00FA2C41">
        <w:t>пользователь должен находит</w:t>
      </w:r>
      <w:r w:rsidR="008B7134">
        <w:t>ь</w:t>
      </w:r>
      <w:r w:rsidR="00FA2C41">
        <w:t>ся на главной странице</w:t>
      </w:r>
    </w:p>
    <w:p w:rsidR="00FA2C41" w:rsidRDefault="00FA2C41" w:rsidP="008A5828">
      <w:pPr>
        <w:rPr>
          <w:b/>
        </w:rPr>
      </w:pPr>
      <w:r>
        <w:rPr>
          <w:b/>
        </w:rPr>
        <w:t>Основной сценарий:</w:t>
      </w:r>
    </w:p>
    <w:p w:rsidR="00FA2C41" w:rsidRPr="00FA2C41" w:rsidRDefault="00FA2C41" w:rsidP="00FA2C41">
      <w:pPr>
        <w:pStyle w:val="a3"/>
        <w:numPr>
          <w:ilvl w:val="0"/>
          <w:numId w:val="1"/>
        </w:numPr>
        <w:rPr>
          <w:b/>
        </w:rPr>
      </w:pPr>
      <w:r>
        <w:t xml:space="preserve">Пользователь нажимает кнопку </w:t>
      </w:r>
      <w:r w:rsidRPr="00484428">
        <w:rPr>
          <w:b/>
        </w:rPr>
        <w:t>«Настройки»</w:t>
      </w:r>
      <w:r w:rsidR="00ED2AC2">
        <w:t xml:space="preserve"> (если админ – заходит на пользователя и нажимает кнопку на его профиле)</w:t>
      </w:r>
    </w:p>
    <w:p w:rsidR="00FA2C41" w:rsidRPr="00FA2C41" w:rsidRDefault="00FA2C41" w:rsidP="00FA2C41">
      <w:pPr>
        <w:pStyle w:val="a3"/>
        <w:numPr>
          <w:ilvl w:val="0"/>
          <w:numId w:val="1"/>
        </w:numPr>
        <w:rPr>
          <w:b/>
        </w:rPr>
      </w:pPr>
      <w:r>
        <w:t>Пользователь меняет интересующие его данные и сохраняет изменения</w:t>
      </w:r>
    </w:p>
    <w:p w:rsidR="00FA2C41" w:rsidRDefault="00FA2C41" w:rsidP="00FA2C41">
      <w:r w:rsidRPr="00FA2C41">
        <w:rPr>
          <w:b/>
        </w:rPr>
        <w:t>Альтернативный сценарий</w:t>
      </w:r>
      <w:r>
        <w:t>:</w:t>
      </w:r>
    </w:p>
    <w:p w:rsidR="00FA2C41" w:rsidRDefault="00FA2C41" w:rsidP="00FA2C41">
      <w:pPr>
        <w:pStyle w:val="a3"/>
        <w:numPr>
          <w:ilvl w:val="0"/>
          <w:numId w:val="1"/>
        </w:numPr>
      </w:pPr>
      <w:r>
        <w:t xml:space="preserve">Пользователь </w:t>
      </w:r>
      <w:r w:rsidR="00962A6F">
        <w:t xml:space="preserve">нажимает </w:t>
      </w:r>
      <w:r w:rsidR="00962A6F" w:rsidRPr="00484428">
        <w:rPr>
          <w:b/>
        </w:rPr>
        <w:t>«Отменить»</w:t>
      </w:r>
    </w:p>
    <w:p w:rsidR="00FA2C41" w:rsidRDefault="00962A6F" w:rsidP="00FA2C41">
      <w:pPr>
        <w:pStyle w:val="a3"/>
        <w:numPr>
          <w:ilvl w:val="0"/>
          <w:numId w:val="1"/>
        </w:numPr>
      </w:pPr>
      <w:r>
        <w:t>Пользователь возвращается на главную страницу</w:t>
      </w:r>
    </w:p>
    <w:p w:rsidR="00FA2C41" w:rsidRDefault="00FA2C41" w:rsidP="00962A6F">
      <w:pPr>
        <w:pStyle w:val="a3"/>
      </w:pPr>
    </w:p>
    <w:p w:rsidR="00962A6F" w:rsidRPr="00FA2C41" w:rsidRDefault="00962A6F" w:rsidP="00962A6F">
      <w:pPr>
        <w:pStyle w:val="a3"/>
      </w:pPr>
    </w:p>
    <w:p w:rsidR="008A5828" w:rsidRPr="0087587C" w:rsidRDefault="008A5828" w:rsidP="008A5828"/>
    <w:p w:rsidR="008B7134" w:rsidRPr="00082C44" w:rsidRDefault="008B7134" w:rsidP="008B7134">
      <w:r w:rsidRPr="00A8010D">
        <w:rPr>
          <w:b/>
          <w:lang w:val="en-US"/>
        </w:rPr>
        <w:t>UC</w:t>
      </w:r>
      <w:r w:rsidRPr="00B5093C">
        <w:t xml:space="preserve">: </w:t>
      </w:r>
      <w:r>
        <w:t>Поиск пользователей</w:t>
      </w:r>
    </w:p>
    <w:p w:rsidR="008B7134" w:rsidRPr="00082C44" w:rsidRDefault="008B7134" w:rsidP="008B7134">
      <w:r w:rsidRPr="00A8010D">
        <w:rPr>
          <w:b/>
        </w:rPr>
        <w:t>Действующее лицо</w:t>
      </w:r>
      <w:r>
        <w:t>: зарегистрированный пользователь</w:t>
      </w:r>
      <w:r w:rsidR="00B96CAE">
        <w:t xml:space="preserve"> </w:t>
      </w:r>
      <w:r w:rsidR="00082C44" w:rsidRPr="00082C44">
        <w:t>/</w:t>
      </w:r>
      <w:r w:rsidR="00974CA5">
        <w:t xml:space="preserve"> </w:t>
      </w:r>
      <w:r w:rsidR="00082C44">
        <w:t>админ</w:t>
      </w:r>
    </w:p>
    <w:p w:rsidR="008B7134" w:rsidRDefault="008B7134" w:rsidP="008B7134">
      <w:r w:rsidRPr="00A8010D">
        <w:rPr>
          <w:b/>
        </w:rPr>
        <w:t>Предусловия</w:t>
      </w:r>
      <w:r>
        <w:t>: пользователь должен находит</w:t>
      </w:r>
      <w:r>
        <w:t>ь</w:t>
      </w:r>
      <w:r>
        <w:t>ся на главной странице</w:t>
      </w:r>
    </w:p>
    <w:p w:rsidR="00A8010D" w:rsidRDefault="00F42A62" w:rsidP="00A8010D">
      <w:pPr>
        <w:rPr>
          <w:b/>
        </w:rPr>
      </w:pPr>
      <w:r>
        <w:rPr>
          <w:b/>
        </w:rPr>
        <w:t>Основной сценарий:</w:t>
      </w:r>
    </w:p>
    <w:p w:rsidR="00F42A62" w:rsidRPr="00F42A62" w:rsidRDefault="00F42A62" w:rsidP="00F42A62">
      <w:pPr>
        <w:pStyle w:val="a3"/>
        <w:numPr>
          <w:ilvl w:val="0"/>
          <w:numId w:val="1"/>
        </w:numPr>
        <w:rPr>
          <w:b/>
        </w:rPr>
      </w:pPr>
      <w:r>
        <w:t xml:space="preserve">Пользователь нажимает на иконку </w:t>
      </w:r>
      <w:r w:rsidRPr="00484428">
        <w:rPr>
          <w:b/>
        </w:rPr>
        <w:t>«Поиск»</w:t>
      </w:r>
      <w:r>
        <w:t xml:space="preserve"> и вводит </w:t>
      </w:r>
      <w:r>
        <w:rPr>
          <w:lang w:val="en-US"/>
        </w:rPr>
        <w:t>e</w:t>
      </w:r>
      <w:r w:rsidRPr="00F42A62">
        <w:t>-</w:t>
      </w:r>
      <w:r>
        <w:rPr>
          <w:lang w:val="en-US"/>
        </w:rPr>
        <w:t>mail</w:t>
      </w:r>
      <w:r w:rsidRPr="00F42A62">
        <w:t>/</w:t>
      </w:r>
      <w:r>
        <w:t>Имя пользователя</w:t>
      </w:r>
    </w:p>
    <w:p w:rsidR="00F42A62" w:rsidRPr="00F42A62" w:rsidRDefault="00F42A62" w:rsidP="00F42A62">
      <w:pPr>
        <w:pStyle w:val="a3"/>
        <w:numPr>
          <w:ilvl w:val="0"/>
          <w:numId w:val="1"/>
        </w:numPr>
        <w:rPr>
          <w:b/>
        </w:rPr>
      </w:pPr>
      <w:r>
        <w:t>Перенаправление на страницу рез-та поиска</w:t>
      </w:r>
    </w:p>
    <w:p w:rsidR="00F42A62" w:rsidRDefault="00F42A62" w:rsidP="00500231">
      <w:pPr>
        <w:ind w:left="360"/>
        <w:rPr>
          <w:b/>
        </w:rPr>
      </w:pPr>
    </w:p>
    <w:p w:rsidR="008173AF" w:rsidRDefault="008173AF" w:rsidP="00500231">
      <w:pPr>
        <w:ind w:left="360"/>
        <w:rPr>
          <w:b/>
        </w:rPr>
      </w:pPr>
    </w:p>
    <w:p w:rsidR="00082C44" w:rsidRPr="00632A9A" w:rsidRDefault="00082C44" w:rsidP="00082C44">
      <w:r w:rsidRPr="00A8010D">
        <w:rPr>
          <w:b/>
          <w:lang w:val="en-US"/>
        </w:rPr>
        <w:t>UC</w:t>
      </w:r>
      <w:r w:rsidRPr="00B5093C">
        <w:t xml:space="preserve">: </w:t>
      </w:r>
      <w:r w:rsidR="00632A9A">
        <w:t>Просмотр профиля</w:t>
      </w:r>
      <w:r w:rsidR="00632A9A" w:rsidRPr="00632A9A">
        <w:t>/</w:t>
      </w:r>
      <w:r w:rsidR="00632A9A">
        <w:rPr>
          <w:lang w:val="en-US"/>
        </w:rPr>
        <w:t>Gist</w:t>
      </w:r>
      <w:r w:rsidR="00632A9A" w:rsidRPr="00632A9A">
        <w:t>’</w:t>
      </w:r>
      <w:r w:rsidR="00632A9A">
        <w:t>ов пользователя</w:t>
      </w:r>
    </w:p>
    <w:p w:rsidR="00082C44" w:rsidRPr="00632A9A" w:rsidRDefault="00082C44" w:rsidP="00082C44">
      <w:r w:rsidRPr="00A8010D">
        <w:rPr>
          <w:b/>
        </w:rPr>
        <w:t>Действующее лицо</w:t>
      </w:r>
      <w:r>
        <w:t>: зарегистрированный пользователь</w:t>
      </w:r>
      <w:r w:rsidR="00632A9A" w:rsidRPr="00632A9A">
        <w:t>/</w:t>
      </w:r>
      <w:r w:rsidR="00632A9A">
        <w:t>админ</w:t>
      </w:r>
    </w:p>
    <w:p w:rsidR="00082C44" w:rsidRDefault="00082C44" w:rsidP="00082C44">
      <w:r w:rsidRPr="00A8010D">
        <w:rPr>
          <w:b/>
        </w:rPr>
        <w:t>Предусловия</w:t>
      </w:r>
      <w:r>
        <w:t>: пользователь должен находиться на странице</w:t>
      </w:r>
      <w:r w:rsidR="00BE3219">
        <w:t xml:space="preserve"> рез-та поиска</w:t>
      </w:r>
    </w:p>
    <w:p w:rsidR="00BE3219" w:rsidRDefault="00BE3219" w:rsidP="00082C44">
      <w:pPr>
        <w:rPr>
          <w:b/>
        </w:rPr>
      </w:pPr>
      <w:r>
        <w:rPr>
          <w:b/>
        </w:rPr>
        <w:t>Основной сценарий:</w:t>
      </w:r>
    </w:p>
    <w:p w:rsidR="00BE3219" w:rsidRPr="00BE3219" w:rsidRDefault="00BE3219" w:rsidP="00BE3219">
      <w:pPr>
        <w:pStyle w:val="a3"/>
        <w:numPr>
          <w:ilvl w:val="0"/>
          <w:numId w:val="1"/>
        </w:numPr>
        <w:rPr>
          <w:b/>
        </w:rPr>
      </w:pPr>
      <w:r w:rsidRPr="00BE3219">
        <w:t>Действующее</w:t>
      </w:r>
      <w:r w:rsidRPr="00A8010D">
        <w:rPr>
          <w:b/>
        </w:rPr>
        <w:t xml:space="preserve"> </w:t>
      </w:r>
      <w:r>
        <w:t>лицо кликает на имя пользователя</w:t>
      </w:r>
    </w:p>
    <w:p w:rsidR="00BE3219" w:rsidRPr="00BE3219" w:rsidRDefault="00BE3219" w:rsidP="00BE3219">
      <w:pPr>
        <w:pStyle w:val="a3"/>
        <w:numPr>
          <w:ilvl w:val="0"/>
          <w:numId w:val="1"/>
        </w:numPr>
        <w:rPr>
          <w:b/>
        </w:rPr>
      </w:pPr>
      <w:r>
        <w:t xml:space="preserve">Д. лицо переносится на страницу пользователя с </w:t>
      </w:r>
      <w:r>
        <w:rPr>
          <w:lang w:val="en-US"/>
        </w:rPr>
        <w:t>Gist</w:t>
      </w:r>
      <w:r w:rsidRPr="00BE3219">
        <w:t>’</w:t>
      </w:r>
      <w:r>
        <w:t>ами (видны по умолчанию)</w:t>
      </w:r>
    </w:p>
    <w:p w:rsidR="00082C44" w:rsidRDefault="00082C44" w:rsidP="00082C44">
      <w:pPr>
        <w:rPr>
          <w:b/>
        </w:rPr>
      </w:pPr>
    </w:p>
    <w:p w:rsidR="00103681" w:rsidRDefault="00103681" w:rsidP="00082C44">
      <w:pPr>
        <w:rPr>
          <w:b/>
        </w:rPr>
      </w:pPr>
    </w:p>
    <w:p w:rsidR="00103681" w:rsidRPr="00103681" w:rsidRDefault="00103681" w:rsidP="00103681">
      <w:r w:rsidRPr="00A8010D">
        <w:rPr>
          <w:b/>
          <w:lang w:val="en-US"/>
        </w:rPr>
        <w:t>UC</w:t>
      </w:r>
      <w:r w:rsidRPr="00B5093C">
        <w:t xml:space="preserve">: </w:t>
      </w:r>
      <w:r>
        <w:t>Обзор</w:t>
      </w:r>
      <w:r w:rsidR="00DE6E7E">
        <w:t xml:space="preserve"> публичных</w:t>
      </w:r>
      <w:r>
        <w:t xml:space="preserve"> </w:t>
      </w:r>
      <w:r>
        <w:rPr>
          <w:lang w:val="en-US"/>
        </w:rPr>
        <w:t>Gist</w:t>
      </w:r>
      <w:r w:rsidRPr="00B46F6E">
        <w:t>’</w:t>
      </w:r>
      <w:r>
        <w:t>ов</w:t>
      </w:r>
    </w:p>
    <w:p w:rsidR="00103681" w:rsidRDefault="00103681" w:rsidP="00103681">
      <w:r w:rsidRPr="00A8010D">
        <w:rPr>
          <w:b/>
        </w:rPr>
        <w:t>Действующее лицо</w:t>
      </w:r>
      <w:r>
        <w:t xml:space="preserve">: </w:t>
      </w:r>
      <w:r>
        <w:t>п</w:t>
      </w:r>
      <w:r>
        <w:t>ользователь</w:t>
      </w:r>
    </w:p>
    <w:p w:rsidR="00103681" w:rsidRDefault="00103681" w:rsidP="00103681">
      <w:r w:rsidRPr="00A8010D">
        <w:rPr>
          <w:b/>
        </w:rPr>
        <w:t>Предусловия</w:t>
      </w:r>
      <w:r>
        <w:t>: пользователь должен находиться на главной странице</w:t>
      </w:r>
    </w:p>
    <w:p w:rsidR="00B46F6E" w:rsidRDefault="00B46F6E" w:rsidP="00103681">
      <w:pPr>
        <w:rPr>
          <w:b/>
        </w:rPr>
      </w:pPr>
      <w:r>
        <w:rPr>
          <w:b/>
        </w:rPr>
        <w:lastRenderedPageBreak/>
        <w:t>Основной сценарий:</w:t>
      </w:r>
    </w:p>
    <w:p w:rsidR="00B46F6E" w:rsidRPr="006572BE" w:rsidRDefault="00F70D07" w:rsidP="00B46F6E">
      <w:pPr>
        <w:pStyle w:val="a3"/>
        <w:numPr>
          <w:ilvl w:val="0"/>
          <w:numId w:val="1"/>
        </w:numPr>
        <w:rPr>
          <w:b/>
        </w:rPr>
      </w:pPr>
      <w:r>
        <w:t xml:space="preserve">Публичные </w:t>
      </w:r>
      <w:r w:rsidR="00B46F6E">
        <w:rPr>
          <w:lang w:val="en-US"/>
        </w:rPr>
        <w:t>Gist</w:t>
      </w:r>
      <w:r w:rsidR="00B46F6E" w:rsidRPr="00EB2250">
        <w:t>’</w:t>
      </w:r>
      <w:r>
        <w:t>ы видны на главной странице</w:t>
      </w:r>
      <w:r w:rsidR="00EB2250">
        <w:t xml:space="preserve"> по умолчанию</w:t>
      </w:r>
    </w:p>
    <w:p w:rsidR="00AB310F" w:rsidRDefault="00AB310F" w:rsidP="00AB310F">
      <w:pPr>
        <w:rPr>
          <w:b/>
        </w:rPr>
      </w:pPr>
    </w:p>
    <w:p w:rsidR="00AB310F" w:rsidRPr="00103681" w:rsidRDefault="00AB310F" w:rsidP="00AB310F">
      <w:r w:rsidRPr="00A8010D">
        <w:rPr>
          <w:b/>
          <w:lang w:val="en-US"/>
        </w:rPr>
        <w:t>UC</w:t>
      </w:r>
      <w:r w:rsidRPr="00B5093C">
        <w:t xml:space="preserve">: </w:t>
      </w:r>
      <w:r>
        <w:t>Удаление пользователя</w:t>
      </w:r>
    </w:p>
    <w:p w:rsidR="00AB310F" w:rsidRDefault="00AB310F" w:rsidP="00AB310F">
      <w:r w:rsidRPr="00A8010D">
        <w:rPr>
          <w:b/>
        </w:rPr>
        <w:t>Действующее лицо</w:t>
      </w:r>
      <w:r>
        <w:t xml:space="preserve">: </w:t>
      </w:r>
      <w:r>
        <w:t>админ</w:t>
      </w:r>
    </w:p>
    <w:p w:rsidR="00AB310F" w:rsidRDefault="00AB310F" w:rsidP="00AB310F">
      <w:r w:rsidRPr="00A8010D">
        <w:rPr>
          <w:b/>
        </w:rPr>
        <w:t>Предусловия</w:t>
      </w:r>
      <w:r>
        <w:t xml:space="preserve">: </w:t>
      </w:r>
      <w:r w:rsidR="000C3254">
        <w:t>находится на странице пользователя</w:t>
      </w:r>
    </w:p>
    <w:p w:rsidR="00AB310F" w:rsidRDefault="00AB310F" w:rsidP="00AB310F">
      <w:pPr>
        <w:rPr>
          <w:b/>
        </w:rPr>
      </w:pPr>
      <w:r>
        <w:rPr>
          <w:b/>
        </w:rPr>
        <w:t>Основной сценарий:</w:t>
      </w:r>
    </w:p>
    <w:p w:rsidR="00AB310F" w:rsidRPr="000C3254" w:rsidRDefault="000C3254" w:rsidP="00AB310F">
      <w:pPr>
        <w:pStyle w:val="a3"/>
        <w:numPr>
          <w:ilvl w:val="0"/>
          <w:numId w:val="1"/>
        </w:numPr>
        <w:rPr>
          <w:b/>
        </w:rPr>
      </w:pPr>
      <w:r>
        <w:t>Админ нажимает кнопку «Удалить»</w:t>
      </w:r>
    </w:p>
    <w:p w:rsidR="000C3254" w:rsidRPr="000C3254" w:rsidRDefault="000C3254" w:rsidP="00AB310F">
      <w:pPr>
        <w:pStyle w:val="a3"/>
        <w:numPr>
          <w:ilvl w:val="0"/>
          <w:numId w:val="1"/>
        </w:numPr>
        <w:rPr>
          <w:b/>
        </w:rPr>
      </w:pPr>
      <w:r>
        <w:t>В подтверждающем диалоговом окне админ жмет «Ок»</w:t>
      </w:r>
    </w:p>
    <w:p w:rsidR="000C3254" w:rsidRPr="000C3254" w:rsidRDefault="000C3254" w:rsidP="00AB310F">
      <w:pPr>
        <w:pStyle w:val="a3"/>
        <w:numPr>
          <w:ilvl w:val="0"/>
          <w:numId w:val="1"/>
        </w:numPr>
        <w:rPr>
          <w:b/>
        </w:rPr>
      </w:pPr>
      <w:r>
        <w:t>Пользователь удален</w:t>
      </w:r>
    </w:p>
    <w:p w:rsidR="000C3254" w:rsidRDefault="000C3254" w:rsidP="000C3254">
      <w:pPr>
        <w:rPr>
          <w:b/>
        </w:rPr>
      </w:pPr>
      <w:r>
        <w:rPr>
          <w:b/>
        </w:rPr>
        <w:t>Альтернативный сценарий:</w:t>
      </w:r>
    </w:p>
    <w:p w:rsidR="000C3254" w:rsidRPr="000C3254" w:rsidRDefault="000C3254" w:rsidP="000C3254">
      <w:pPr>
        <w:pStyle w:val="a3"/>
        <w:numPr>
          <w:ilvl w:val="0"/>
          <w:numId w:val="1"/>
        </w:numPr>
        <w:rPr>
          <w:b/>
        </w:rPr>
      </w:pPr>
      <w:r>
        <w:t>Админ нажимает кнопку «Удалить»</w:t>
      </w:r>
    </w:p>
    <w:p w:rsidR="000C3254" w:rsidRPr="000C3254" w:rsidRDefault="000C3254" w:rsidP="000C3254">
      <w:pPr>
        <w:pStyle w:val="a3"/>
        <w:numPr>
          <w:ilvl w:val="0"/>
          <w:numId w:val="1"/>
        </w:numPr>
        <w:rPr>
          <w:b/>
        </w:rPr>
      </w:pPr>
      <w:r>
        <w:t>В подтверждающем диалоговом окне админ жмет «</w:t>
      </w:r>
      <w:r>
        <w:rPr>
          <w:lang w:val="en-US"/>
        </w:rPr>
        <w:t>Cancel</w:t>
      </w:r>
      <w:r>
        <w:t>»</w:t>
      </w:r>
    </w:p>
    <w:p w:rsidR="000C3254" w:rsidRPr="000C3254" w:rsidRDefault="000C3254" w:rsidP="000C3254">
      <w:pPr>
        <w:pStyle w:val="a3"/>
        <w:numPr>
          <w:ilvl w:val="0"/>
          <w:numId w:val="1"/>
        </w:numPr>
        <w:rPr>
          <w:b/>
        </w:rPr>
      </w:pPr>
      <w:r>
        <w:t>Перенаправление на страницу пользователя</w:t>
      </w:r>
      <w:bookmarkStart w:id="0" w:name="_GoBack"/>
      <w:bookmarkEnd w:id="0"/>
    </w:p>
    <w:p w:rsidR="000C3254" w:rsidRPr="000C3254" w:rsidRDefault="000C3254" w:rsidP="000C3254">
      <w:pPr>
        <w:pStyle w:val="a3"/>
      </w:pPr>
    </w:p>
    <w:p w:rsidR="00AB310F" w:rsidRDefault="00AB310F" w:rsidP="00AB310F">
      <w:pPr>
        <w:rPr>
          <w:b/>
        </w:rPr>
      </w:pPr>
    </w:p>
    <w:p w:rsidR="006572BE" w:rsidRDefault="006572BE" w:rsidP="006572BE">
      <w:pPr>
        <w:rPr>
          <w:b/>
        </w:rPr>
      </w:pPr>
    </w:p>
    <w:p w:rsidR="00103681" w:rsidRPr="006572BE" w:rsidRDefault="00103681" w:rsidP="00103681"/>
    <w:sectPr w:rsidR="00103681" w:rsidRPr="006572BE">
      <w:pgSz w:w="11906" w:h="16838"/>
      <w:pgMar w:top="1134" w:right="850" w:bottom="1134" w:left="1701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FF92435"/>
    <w:multiLevelType w:val="hybridMultilevel"/>
    <w:tmpl w:val="ADAE902A"/>
    <w:lvl w:ilvl="0" w:tplc="C938013C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5093C"/>
    <w:rsid w:val="00035FE3"/>
    <w:rsid w:val="000774EF"/>
    <w:rsid w:val="00082C44"/>
    <w:rsid w:val="000A0D83"/>
    <w:rsid w:val="000B3458"/>
    <w:rsid w:val="000C064F"/>
    <w:rsid w:val="000C3254"/>
    <w:rsid w:val="00103681"/>
    <w:rsid w:val="00117F0A"/>
    <w:rsid w:val="00133BD0"/>
    <w:rsid w:val="001654C8"/>
    <w:rsid w:val="001B7EEB"/>
    <w:rsid w:val="00223CCC"/>
    <w:rsid w:val="0028370F"/>
    <w:rsid w:val="002C0399"/>
    <w:rsid w:val="002E5B07"/>
    <w:rsid w:val="00321660"/>
    <w:rsid w:val="00385359"/>
    <w:rsid w:val="003912A9"/>
    <w:rsid w:val="00397953"/>
    <w:rsid w:val="003B1E39"/>
    <w:rsid w:val="0043053D"/>
    <w:rsid w:val="004533C8"/>
    <w:rsid w:val="00484428"/>
    <w:rsid w:val="00500231"/>
    <w:rsid w:val="005A0454"/>
    <w:rsid w:val="005D739B"/>
    <w:rsid w:val="00632A9A"/>
    <w:rsid w:val="006572BE"/>
    <w:rsid w:val="00703A78"/>
    <w:rsid w:val="007D5C68"/>
    <w:rsid w:val="008173AF"/>
    <w:rsid w:val="00850129"/>
    <w:rsid w:val="0087587C"/>
    <w:rsid w:val="00896284"/>
    <w:rsid w:val="008A5828"/>
    <w:rsid w:val="008B3961"/>
    <w:rsid w:val="008B6BBC"/>
    <w:rsid w:val="008B7134"/>
    <w:rsid w:val="00962A6F"/>
    <w:rsid w:val="00966A5B"/>
    <w:rsid w:val="00974CA5"/>
    <w:rsid w:val="00A77259"/>
    <w:rsid w:val="00A8010D"/>
    <w:rsid w:val="00AB310F"/>
    <w:rsid w:val="00B20764"/>
    <w:rsid w:val="00B46F6E"/>
    <w:rsid w:val="00B5093C"/>
    <w:rsid w:val="00B601D4"/>
    <w:rsid w:val="00B614B0"/>
    <w:rsid w:val="00B82C1C"/>
    <w:rsid w:val="00B96CAE"/>
    <w:rsid w:val="00BE3219"/>
    <w:rsid w:val="00C175AD"/>
    <w:rsid w:val="00C530D8"/>
    <w:rsid w:val="00C64572"/>
    <w:rsid w:val="00C7425B"/>
    <w:rsid w:val="00CD47D2"/>
    <w:rsid w:val="00D3400F"/>
    <w:rsid w:val="00DE6E7E"/>
    <w:rsid w:val="00DF0CE6"/>
    <w:rsid w:val="00E5462A"/>
    <w:rsid w:val="00E65BE0"/>
    <w:rsid w:val="00E94974"/>
    <w:rsid w:val="00EB2250"/>
    <w:rsid w:val="00ED0DD9"/>
    <w:rsid w:val="00ED2AC2"/>
    <w:rsid w:val="00F317B9"/>
    <w:rsid w:val="00F42A62"/>
    <w:rsid w:val="00F70D07"/>
    <w:rsid w:val="00F807FC"/>
    <w:rsid w:val="00FA2C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5093C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5093C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5</TotalTime>
  <Pages>5</Pages>
  <Words>580</Words>
  <Characters>3308</Characters>
  <Application>Microsoft Office Word</Application>
  <DocSecurity>0</DocSecurity>
  <Lines>27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*</Company>
  <LinksUpToDate>false</LinksUpToDate>
  <CharactersWithSpaces>388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lad</dc:creator>
  <cp:lastModifiedBy>wlad</cp:lastModifiedBy>
  <cp:revision>71</cp:revision>
  <dcterms:created xsi:type="dcterms:W3CDTF">2014-02-15T14:09:00Z</dcterms:created>
  <dcterms:modified xsi:type="dcterms:W3CDTF">2014-02-15T16:54:00Z</dcterms:modified>
</cp:coreProperties>
</file>